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0F406" w14:textId="0F05D113" w:rsidR="006A09E8" w:rsidRDefault="006A09E8" w:rsidP="003D5DF6">
      <w:pPr>
        <w:pStyle w:val="Nadpis1"/>
      </w:pPr>
      <w:r>
        <w:t>Návrh systému</w:t>
      </w:r>
    </w:p>
    <w:p w14:paraId="6D327BC6" w14:textId="3F24C983" w:rsidR="006A09E8" w:rsidRDefault="003D5DF6" w:rsidP="003D5DF6">
      <w:pPr>
        <w:jc w:val="center"/>
      </w:pPr>
      <w:r>
        <w:object w:dxaOrig="14220" w:dyaOrig="4245" w14:anchorId="4EBA7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5pt" o:ole="">
            <v:imagedata r:id="rId5" o:title=""/>
          </v:shape>
          <o:OLEObject Type="Embed" ProgID="Visio.Drawing.15" ShapeID="_x0000_i1025" DrawAspect="Content" ObjectID="_1697462265" r:id="rId6"/>
        </w:object>
      </w:r>
    </w:p>
    <w:p w14:paraId="35A2703D" w14:textId="5EE7B5F4" w:rsidR="006A09E8" w:rsidRDefault="003D5DF6" w:rsidP="003D5DF6">
      <w:pPr>
        <w:pStyle w:val="Nadpis1"/>
      </w:pPr>
      <w:r>
        <w:t>Komponenty systému</w:t>
      </w:r>
    </w:p>
    <w:p w14:paraId="3CF90EA0" w14:textId="7D921530" w:rsidR="003D5DF6" w:rsidRDefault="003D5DF6" w:rsidP="003D5DF6">
      <w:pPr>
        <w:rPr>
          <w:noProof/>
        </w:rPr>
      </w:pPr>
      <w:r w:rsidRPr="003D5DF6">
        <w:t xml:space="preserve"> </w:t>
      </w:r>
      <w:r w:rsidRPr="003D5DF6">
        <w:rPr>
          <w:noProof/>
        </w:rPr>
        <w:t xml:space="preserve"> </w:t>
      </w:r>
    </w:p>
    <w:p w14:paraId="7A3C2AE1" w14:textId="4E14E6F8" w:rsidR="003D5DF6" w:rsidRDefault="003D5DF6" w:rsidP="003D5DF6">
      <w:pPr>
        <w:jc w:val="center"/>
      </w:pPr>
      <w:r>
        <w:rPr>
          <w:noProof/>
        </w:rPr>
        <w:drawing>
          <wp:inline distT="0" distB="0" distL="0" distR="0" wp14:anchorId="12ED9F6C" wp14:editId="4109B838">
            <wp:extent cx="5666667" cy="5295238"/>
            <wp:effectExtent l="0" t="0" r="0" b="1270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66667" cy="5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BE307A" w14:textId="3B566B32" w:rsidR="003D5DF6" w:rsidRDefault="003D5DF6" w:rsidP="003D5DF6"/>
    <w:p w14:paraId="7D5B43D0" w14:textId="31457CEC" w:rsidR="003D5DF6" w:rsidRDefault="003D5DF6" w:rsidP="003D5DF6"/>
    <w:p w14:paraId="1DF1FAD5" w14:textId="6F488542" w:rsidR="003D5DF6" w:rsidRDefault="003D5DF6" w:rsidP="003D5DF6">
      <w:pPr>
        <w:jc w:val="center"/>
      </w:pPr>
      <w:r>
        <w:rPr>
          <w:noProof/>
        </w:rPr>
        <w:lastRenderedPageBreak/>
        <w:drawing>
          <wp:inline distT="0" distB="0" distL="0" distR="0" wp14:anchorId="3DDE46B5" wp14:editId="134B6AD1">
            <wp:extent cx="3152381" cy="4590476"/>
            <wp:effectExtent l="0" t="0" r="0" b="635"/>
            <wp:docPr id="7" name="Obrázo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52381" cy="4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05BA3" w14:textId="6BC80BE7" w:rsidR="003D5DF6" w:rsidRDefault="00E375BE" w:rsidP="003D5DF6">
      <w:r w:rsidRPr="00E375BE">
        <w:drawing>
          <wp:inline distT="0" distB="0" distL="0" distR="0" wp14:anchorId="747D8E0F" wp14:editId="210EFF23">
            <wp:extent cx="5760720" cy="4052570"/>
            <wp:effectExtent l="0" t="0" r="0" b="5080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4052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D5DF6">
        <w:br w:type="page"/>
      </w:r>
    </w:p>
    <w:p w14:paraId="1C9198E5" w14:textId="547331AD" w:rsidR="006A09E8" w:rsidRDefault="006A09E8" w:rsidP="003D5DF6">
      <w:pPr>
        <w:pStyle w:val="Nadpis1"/>
      </w:pPr>
      <w:r>
        <w:lastRenderedPageBreak/>
        <w:t xml:space="preserve">Uloženie dát v triede </w:t>
      </w:r>
      <w:proofErr w:type="spellStart"/>
      <w:r>
        <w:t>DataStorage</w:t>
      </w:r>
      <w:proofErr w:type="spellEnd"/>
    </w:p>
    <w:p w14:paraId="0842AE5D" w14:textId="612CCB58" w:rsidR="006A09E8" w:rsidRDefault="006A09E8" w:rsidP="003D5DF6"/>
    <w:p w14:paraId="429EA546" w14:textId="5CA375B4" w:rsidR="003D5DF6" w:rsidRDefault="003D5DF6" w:rsidP="003D5DF6">
      <w:pPr>
        <w:jc w:val="both"/>
      </w:pPr>
      <w:r>
        <w:t>Dáta sú uložené na halde a do štruktúr sú ukladané len</w:t>
      </w:r>
      <w:r w:rsidR="00A07839">
        <w:t xml:space="preserve"> </w:t>
      </w:r>
      <w:r>
        <w:t>odkazy.</w:t>
      </w:r>
    </w:p>
    <w:p w14:paraId="640C8041" w14:textId="42348422" w:rsidR="006A09E8" w:rsidRDefault="006A09E8" w:rsidP="006A09E8">
      <w:pPr>
        <w:jc w:val="center"/>
      </w:pPr>
      <w:r>
        <w:object w:dxaOrig="3811" w:dyaOrig="5926" w14:anchorId="3BC729D4">
          <v:shape id="_x0000_i1026" type="#_x0000_t75" style="width:190.5pt;height:296.25pt" o:ole="">
            <v:imagedata r:id="rId10" o:title=""/>
          </v:shape>
          <o:OLEObject Type="Embed" ProgID="Visio.Drawing.15" ShapeID="_x0000_i1026" DrawAspect="Content" ObjectID="_1697462266" r:id="rId11"/>
        </w:object>
      </w:r>
    </w:p>
    <w:p w14:paraId="74AB6FFD" w14:textId="273CDC11" w:rsidR="00E9212C" w:rsidRDefault="006A09E8" w:rsidP="003D5DF6">
      <w:pPr>
        <w:jc w:val="center"/>
      </w:pPr>
      <w:r>
        <w:object w:dxaOrig="7665" w:dyaOrig="13350" w14:anchorId="3F2749E3">
          <v:shape id="_x0000_i1027" type="#_x0000_t75" style="width:383.25pt;height:667.5pt" o:ole="">
            <v:imagedata r:id="rId12" o:title=""/>
          </v:shape>
          <o:OLEObject Type="Embed" ProgID="Visio.Drawing.15" ShapeID="_x0000_i1027" DrawAspect="Content" ObjectID="_1697462267" r:id="rId13"/>
        </w:object>
      </w:r>
    </w:p>
    <w:p w14:paraId="64D34593" w14:textId="77777777" w:rsidR="006A09E8" w:rsidRDefault="006A09E8" w:rsidP="006A09E8"/>
    <w:sectPr w:rsidR="006A09E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09E8"/>
    <w:rsid w:val="00024A60"/>
    <w:rsid w:val="002F3168"/>
    <w:rsid w:val="003D5DF6"/>
    <w:rsid w:val="006A09E8"/>
    <w:rsid w:val="00972631"/>
    <w:rsid w:val="00A07839"/>
    <w:rsid w:val="00C101F3"/>
    <w:rsid w:val="00E375BE"/>
    <w:rsid w:val="00E921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85D9EA"/>
  <w15:chartTrackingRefBased/>
  <w15:docId w15:val="{196CDB6E-9AB2-4C53-A93A-EFFC792966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3D5D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1Char">
    <w:name w:val="Nadpis 1 Char"/>
    <w:basedOn w:val="Predvolenpsmoodseku"/>
    <w:link w:val="Nadpis1"/>
    <w:uiPriority w:val="9"/>
    <w:rsid w:val="003D5DF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– Číselný odkaz" Version="1987"/>
</file>

<file path=customXml/itemProps1.xml><?xml version="1.0" encoding="utf-8"?>
<ds:datastoreItem xmlns:ds="http://schemas.openxmlformats.org/officeDocument/2006/customXml" ds:itemID="{CF91F47F-E08D-4C7C-B59F-6096210C7B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4</Pages>
  <Words>34</Words>
  <Characters>197</Characters>
  <Application>Microsoft Office Word</Application>
  <DocSecurity>0</DocSecurity>
  <Lines>1</Lines>
  <Paragraphs>1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ol Šurin</dc:creator>
  <cp:keywords/>
  <dc:description/>
  <cp:lastModifiedBy>Pavol Šurin</cp:lastModifiedBy>
  <cp:revision>4</cp:revision>
  <dcterms:created xsi:type="dcterms:W3CDTF">2021-11-03T12:14:00Z</dcterms:created>
  <dcterms:modified xsi:type="dcterms:W3CDTF">2021-11-03T15:31:00Z</dcterms:modified>
</cp:coreProperties>
</file>